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1" r:id="rId2"/>
    <p:sldId id="260" r:id="rId3"/>
    <p:sldId id="262" r:id="rId4"/>
    <p:sldId id="265" r:id="rId5"/>
    <p:sldId id="266" r:id="rId6"/>
    <p:sldId id="263" r:id="rId7"/>
    <p:sldId id="264" r:id="rId8"/>
    <p:sldId id="258" r:id="rId9"/>
    <p:sldId id="257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118" d="100"/>
          <a:sy n="118" d="100"/>
        </p:scale>
        <p:origin x="228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716F8-223C-44A2-8B22-8558E6B9688F}" type="datetimeFigureOut">
              <a:rPr lang="zh-CN" altLang="en-US" smtClean="0"/>
              <a:t>2017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B9A490-13EC-49B8-864F-8D462E2BC1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24549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716F8-223C-44A2-8B22-8558E6B9688F}" type="datetimeFigureOut">
              <a:rPr lang="zh-CN" altLang="en-US" smtClean="0"/>
              <a:t>2017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B9A490-13EC-49B8-864F-8D462E2BC1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7677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716F8-223C-44A2-8B22-8558E6B9688F}" type="datetimeFigureOut">
              <a:rPr lang="zh-CN" altLang="en-US" smtClean="0"/>
              <a:t>2017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B9A490-13EC-49B8-864F-8D462E2BC1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30357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716F8-223C-44A2-8B22-8558E6B9688F}" type="datetimeFigureOut">
              <a:rPr lang="zh-CN" altLang="en-US" smtClean="0"/>
              <a:t>2017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B9A490-13EC-49B8-864F-8D462E2BC1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76533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716F8-223C-44A2-8B22-8558E6B9688F}" type="datetimeFigureOut">
              <a:rPr lang="zh-CN" altLang="en-US" smtClean="0"/>
              <a:t>2017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B9A490-13EC-49B8-864F-8D462E2BC1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2403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716F8-223C-44A2-8B22-8558E6B9688F}" type="datetimeFigureOut">
              <a:rPr lang="zh-CN" altLang="en-US" smtClean="0"/>
              <a:t>2017/5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B9A490-13EC-49B8-864F-8D462E2BC1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44516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716F8-223C-44A2-8B22-8558E6B9688F}" type="datetimeFigureOut">
              <a:rPr lang="zh-CN" altLang="en-US" smtClean="0"/>
              <a:t>2017/5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B9A490-13EC-49B8-864F-8D462E2BC1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5855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716F8-223C-44A2-8B22-8558E6B9688F}" type="datetimeFigureOut">
              <a:rPr lang="zh-CN" altLang="en-US" smtClean="0"/>
              <a:t>2017/5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B9A490-13EC-49B8-864F-8D462E2BC1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0539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716F8-223C-44A2-8B22-8558E6B9688F}" type="datetimeFigureOut">
              <a:rPr lang="zh-CN" altLang="en-US" smtClean="0"/>
              <a:t>2017/5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B9A490-13EC-49B8-864F-8D462E2BC1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07682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716F8-223C-44A2-8B22-8558E6B9688F}" type="datetimeFigureOut">
              <a:rPr lang="zh-CN" altLang="en-US" smtClean="0"/>
              <a:t>2017/5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B9A490-13EC-49B8-864F-8D462E2BC1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7752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716F8-223C-44A2-8B22-8558E6B9688F}" type="datetimeFigureOut">
              <a:rPr lang="zh-CN" altLang="en-US" smtClean="0"/>
              <a:t>2017/5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B9A490-13EC-49B8-864F-8D462E2BC1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35053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9716F8-223C-44A2-8B22-8558E6B9688F}" type="datetimeFigureOut">
              <a:rPr lang="zh-CN" altLang="en-US" smtClean="0"/>
              <a:t>2017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9A490-13EC-49B8-864F-8D462E2BC1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80166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1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2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4221" y="1202532"/>
            <a:ext cx="9052807" cy="5663570"/>
          </a:xfrm>
          <a:prstGeom prst="rect">
            <a:avLst/>
          </a:prstGeom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907680" y="334169"/>
            <a:ext cx="6088063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中心技术架构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9580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907680" y="334169"/>
            <a:ext cx="6088063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中心组件模块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4919976"/>
              </p:ext>
            </p:extLst>
          </p:nvPr>
        </p:nvGraphicFramePr>
        <p:xfrm>
          <a:off x="911539" y="1118909"/>
          <a:ext cx="9430197" cy="5775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6155"/>
                <a:gridCol w="2164914"/>
                <a:gridCol w="5409128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功能模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技术平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技术组件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大数据综合平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loudera Hadoop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M/HDFS/</a:t>
                      </a:r>
                      <a:r>
                        <a:rPr lang="en-US" altLang="zh-CN" dirty="0" err="1" smtClean="0"/>
                        <a:t>Hbase</a:t>
                      </a:r>
                      <a:r>
                        <a:rPr lang="en-US" altLang="zh-CN" dirty="0" smtClean="0"/>
                        <a:t>/Hive/Impala/YARN/MR/Spark/Spark</a:t>
                      </a:r>
                      <a:r>
                        <a:rPr lang="en-US" altLang="zh-CN" baseline="0" dirty="0" smtClean="0"/>
                        <a:t> SQL/Spark Streaming/Flume/Kafka/</a:t>
                      </a:r>
                      <a:r>
                        <a:rPr lang="en-US" altLang="zh-CN" baseline="0" dirty="0" err="1" smtClean="0"/>
                        <a:t>Sqoop</a:t>
                      </a:r>
                      <a:r>
                        <a:rPr lang="en-US" altLang="zh-CN" baseline="0" dirty="0" smtClean="0"/>
                        <a:t>/</a:t>
                      </a:r>
                      <a:r>
                        <a:rPr lang="en-US" altLang="zh-CN" baseline="0" dirty="0" err="1" smtClean="0"/>
                        <a:t>Solr</a:t>
                      </a:r>
                      <a:endParaRPr lang="zh-CN" altLang="en-US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应用服务实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J2ee+J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27305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自建调度任务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ython</a:t>
                      </a:r>
                      <a:r>
                        <a:rPr lang="en-US" altLang="zh-CN" baseline="0" dirty="0" smtClean="0"/>
                        <a:t> </a:t>
                      </a:r>
                      <a:r>
                        <a:rPr lang="en-US" altLang="zh-CN" dirty="0" smtClean="0"/>
                        <a:t>Shel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1803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调度运行监控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 smtClean="0"/>
                        <a:t>Zabbix+Azkaba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网络爬虫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Java/Pyth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近线数据采集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Nginx+Cana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离线数据采集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Sqoop+Flu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见</a:t>
                      </a:r>
                      <a:r>
                        <a:rPr lang="en-US" altLang="zh-CN" dirty="0" smtClean="0"/>
                        <a:t>CDH</a:t>
                      </a:r>
                      <a:endParaRPr lang="zh-CN" altLang="en-US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数据接收转发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lu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见</a:t>
                      </a:r>
                      <a:r>
                        <a:rPr lang="en-US" altLang="zh-CN" dirty="0" smtClean="0"/>
                        <a:t>CDH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291592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消息缓存通道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Kafk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见</a:t>
                      </a:r>
                      <a:r>
                        <a:rPr lang="en-US" altLang="zh-CN" dirty="0" smtClean="0"/>
                        <a:t>CDH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217424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实时数据处理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park Streamin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见</a:t>
                      </a:r>
                      <a:r>
                        <a:rPr lang="en-US" altLang="zh-CN" dirty="0" smtClean="0"/>
                        <a:t>CDH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143256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离线数据处理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HQL/Spark/M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见</a:t>
                      </a:r>
                      <a:r>
                        <a:rPr lang="en-US" altLang="zh-CN" dirty="0" smtClean="0"/>
                        <a:t>CDH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12192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数据存储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Redis</a:t>
                      </a:r>
                      <a:r>
                        <a:rPr lang="en-US" altLang="zh-CN" dirty="0" smtClean="0"/>
                        <a:t>/</a:t>
                      </a:r>
                      <a:r>
                        <a:rPr lang="en-US" altLang="zh-CN" dirty="0" err="1" smtClean="0"/>
                        <a:t>Mysql</a:t>
                      </a:r>
                      <a:r>
                        <a:rPr lang="en-US" altLang="zh-CN" dirty="0" smtClean="0"/>
                        <a:t>/</a:t>
                      </a:r>
                      <a:r>
                        <a:rPr lang="en-US" altLang="zh-CN" dirty="0" err="1" smtClean="0"/>
                        <a:t>hadoop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其中</a:t>
                      </a:r>
                      <a:r>
                        <a:rPr lang="en-US" altLang="zh-CN" dirty="0" err="1" smtClean="0"/>
                        <a:t>hadoop</a:t>
                      </a:r>
                      <a:r>
                        <a:rPr lang="zh-CN" altLang="en-US" dirty="0" smtClean="0"/>
                        <a:t>包含</a:t>
                      </a:r>
                      <a:r>
                        <a:rPr lang="en-US" altLang="zh-CN" dirty="0" smtClean="0"/>
                        <a:t>HDFS/</a:t>
                      </a:r>
                      <a:r>
                        <a:rPr lang="en-US" altLang="zh-CN" dirty="0" err="1" smtClean="0"/>
                        <a:t>Hbase</a:t>
                      </a:r>
                      <a:r>
                        <a:rPr lang="en-US" altLang="zh-CN" dirty="0" smtClean="0"/>
                        <a:t>/Hive/</a:t>
                      </a:r>
                      <a:r>
                        <a:rPr lang="en-US" altLang="zh-CN" dirty="0" err="1" smtClean="0"/>
                        <a:t>Solr</a:t>
                      </a:r>
                      <a:r>
                        <a:rPr lang="zh-CN" altLang="en-US" dirty="0" smtClean="0"/>
                        <a:t>等，见</a:t>
                      </a:r>
                      <a:r>
                        <a:rPr lang="en-US" altLang="zh-CN" dirty="0" smtClean="0"/>
                        <a:t>CDH</a:t>
                      </a:r>
                      <a:endParaRPr lang="zh-CN" altLang="en-US" dirty="0"/>
                    </a:p>
                  </a:txBody>
                  <a:tcPr/>
                </a:tc>
              </a:tr>
              <a:tr h="243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交互式</a:t>
                      </a:r>
                      <a:r>
                        <a:rPr lang="en-US" altLang="zh-CN" dirty="0" smtClean="0"/>
                        <a:t>SQL</a:t>
                      </a:r>
                      <a:r>
                        <a:rPr lang="zh-CN" altLang="en-US" dirty="0" smtClean="0"/>
                        <a:t>查询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park SQL/Impal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见</a:t>
                      </a:r>
                      <a:r>
                        <a:rPr lang="en-US" altLang="zh-CN" dirty="0" smtClean="0"/>
                        <a:t>CDH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12192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I</a:t>
                      </a:r>
                      <a:r>
                        <a:rPr lang="zh-CN" altLang="en-US" dirty="0" smtClean="0"/>
                        <a:t>分析平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resto/</a:t>
                      </a:r>
                      <a:r>
                        <a:rPr lang="en-US" altLang="zh-CN" dirty="0" err="1" smtClean="0"/>
                        <a:t>Kylin</a:t>
                      </a:r>
                      <a:r>
                        <a:rPr lang="en-US" altLang="zh-CN" dirty="0" smtClean="0"/>
                        <a:t>/Pentah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除</a:t>
                      </a:r>
                      <a:r>
                        <a:rPr lang="en-US" altLang="zh-CN" dirty="0" smtClean="0"/>
                        <a:t>Presto/</a:t>
                      </a:r>
                      <a:r>
                        <a:rPr lang="en-US" altLang="zh-CN" dirty="0" err="1" smtClean="0"/>
                        <a:t>Kylin</a:t>
                      </a:r>
                      <a:r>
                        <a:rPr lang="en-US" altLang="zh-CN" dirty="0" smtClean="0"/>
                        <a:t>/Pentaho</a:t>
                      </a:r>
                      <a:r>
                        <a:rPr lang="zh-CN" altLang="en-US" dirty="0" smtClean="0"/>
                        <a:t>外，还可选</a:t>
                      </a:r>
                      <a:r>
                        <a:rPr lang="en-US" altLang="zh-CN" dirty="0" smtClean="0"/>
                        <a:t>Tableau</a:t>
                      </a:r>
                      <a:endParaRPr lang="zh-CN" altLang="en-US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03296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907680" y="334169"/>
            <a:ext cx="6088063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风控策略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1672" y="1337455"/>
            <a:ext cx="9381466" cy="4860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3935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907680" y="334169"/>
            <a:ext cx="6088063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风控体系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6815" y="1202532"/>
            <a:ext cx="9439203" cy="5493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014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907680" y="334169"/>
            <a:ext cx="6088063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风控逻辑架构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7928" y="1202532"/>
            <a:ext cx="9183346" cy="5302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8540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907680" y="334169"/>
            <a:ext cx="6088063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风控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架构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3"/>
          <p:cNvSpPr txBox="1">
            <a:spLocks noGrp="1" noChangeArrowheads="1"/>
          </p:cNvSpPr>
          <p:nvPr/>
        </p:nvSpPr>
        <p:spPr bwMode="auto">
          <a:xfrm>
            <a:off x="4922838" y="6356350"/>
            <a:ext cx="5199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9EFA6551-AA33-4792-A926-377BABC79471}" type="slidenum">
              <a:rPr lang="en-US" altLang="zh-CN" sz="1200" b="1">
                <a:solidFill>
                  <a:srgbClr val="898989"/>
                </a:solidFill>
                <a:latin typeface="Calibri" panose="020F0502020204030204" pitchFamily="34" charset="0"/>
              </a:rPr>
              <a:pPr algn="r"/>
              <a:t>6</a:t>
            </a:fld>
            <a:endParaRPr lang="zh-CN" altLang="zh-CN" sz="1200" b="1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5" name="圆角矩形 59"/>
          <p:cNvSpPr>
            <a:spLocks noChangeArrowheads="1"/>
          </p:cNvSpPr>
          <p:nvPr/>
        </p:nvSpPr>
        <p:spPr bwMode="auto">
          <a:xfrm>
            <a:off x="1398588" y="1268413"/>
            <a:ext cx="8856662" cy="504825"/>
          </a:xfrm>
          <a:prstGeom prst="roundRect">
            <a:avLst>
              <a:gd name="adj" fmla="val 19829"/>
            </a:avLst>
          </a:prstGeom>
          <a:solidFill>
            <a:srgbClr val="009999"/>
          </a:solidFill>
          <a:ln w="28575">
            <a:solidFill>
              <a:schemeClr val="bg1"/>
            </a:solidFill>
            <a:round/>
            <a:headEnd/>
            <a:tailEnd/>
          </a:ln>
          <a:effectLst>
            <a:outerShdw sx="102000" sy="102000" algn="ctr" rotWithShape="0">
              <a:srgbClr val="000000">
                <a:alpha val="39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5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时风控应用系统</a:t>
            </a:r>
            <a:endParaRPr lang="zh-CN" altLang="en-US" sz="25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6"/>
          <p:cNvSpPr>
            <a:spLocks noChangeArrowheads="1"/>
          </p:cNvSpPr>
          <p:nvPr/>
        </p:nvSpPr>
        <p:spPr bwMode="auto">
          <a:xfrm>
            <a:off x="1398712" y="1844823"/>
            <a:ext cx="4464496" cy="4896000"/>
          </a:xfrm>
          <a:prstGeom prst="roundRect">
            <a:avLst>
              <a:gd name="adj" fmla="val 2762"/>
            </a:avLst>
          </a:prstGeom>
          <a:solidFill>
            <a:schemeClr val="bg1"/>
          </a:solidFill>
          <a:ln w="38100">
            <a:solidFill>
              <a:srgbClr val="00A99D"/>
            </a:solidFill>
            <a:round/>
            <a:headEnd/>
            <a:tailEnd/>
          </a:ln>
          <a:effectLst>
            <a:glow rad="63500">
              <a:schemeClr val="accent4">
                <a:satMod val="175000"/>
                <a:alpha val="40000"/>
              </a:schemeClr>
            </a:glow>
            <a:outerShdw sx="102000" sy="102000" algn="ctr" rotWithShape="0">
              <a:srgbClr val="000000">
                <a:alpha val="39000"/>
              </a:srgbClr>
            </a:outerShdw>
          </a:effectLst>
        </p:spPr>
        <p:txBody>
          <a:bodyPr/>
          <a:lstStyle/>
          <a:p>
            <a:pPr algn="ctr">
              <a:defRPr/>
            </a:pPr>
            <a:r>
              <a:rPr lang="zh-CN" altLang="en-US" sz="19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风控决策引擎</a:t>
            </a:r>
            <a:endParaRPr lang="zh-CN" altLang="en-US" sz="19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>
            <a:spLocks noChangeArrowheads="1"/>
          </p:cNvSpPr>
          <p:nvPr/>
        </p:nvSpPr>
        <p:spPr bwMode="auto">
          <a:xfrm>
            <a:off x="6007224" y="1844824"/>
            <a:ext cx="4248472" cy="4896000"/>
          </a:xfrm>
          <a:prstGeom prst="roundRect">
            <a:avLst>
              <a:gd name="adj" fmla="val 2263"/>
            </a:avLst>
          </a:prstGeom>
          <a:solidFill>
            <a:schemeClr val="bg1"/>
          </a:solidFill>
          <a:ln w="38100">
            <a:solidFill>
              <a:srgbClr val="00A99D"/>
            </a:solidFill>
            <a:round/>
            <a:headEnd/>
            <a:tailEnd/>
          </a:ln>
          <a:effectLst>
            <a:glow rad="63500">
              <a:schemeClr val="accent4">
                <a:satMod val="175000"/>
                <a:alpha val="40000"/>
              </a:schemeClr>
            </a:glow>
            <a:outerShdw sx="102000" sy="102000" algn="ctr" rotWithShape="0">
              <a:srgbClr val="000000">
                <a:alpha val="39000"/>
              </a:srgbClr>
            </a:outerShdw>
          </a:effectLst>
        </p:spPr>
        <p:txBody>
          <a:bodyPr/>
          <a:lstStyle/>
          <a:p>
            <a:pPr algn="ctr">
              <a:defRPr/>
            </a:pPr>
            <a:r>
              <a:rPr lang="zh-CN" altLang="en-US" sz="19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风控管理平台</a:t>
            </a:r>
            <a:endParaRPr lang="zh-CN" altLang="en-US" sz="19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圆角矩形 43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1543050" y="2349500"/>
            <a:ext cx="4260850" cy="6477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19050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lIns="0" tIns="72000" rIns="0" bIns="72000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接口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API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圆角矩形 45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6078538" y="2349500"/>
            <a:ext cx="4105275" cy="719138"/>
          </a:xfrm>
          <a:prstGeom prst="roundRect">
            <a:avLst>
              <a:gd name="adj" fmla="val 0"/>
            </a:avLst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lIns="0" tIns="72000" rIns="0" bIns="72000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系统管理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圆角矩形 47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6078538" y="3284538"/>
            <a:ext cx="4105275" cy="828675"/>
          </a:xfrm>
          <a:prstGeom prst="roundRect">
            <a:avLst>
              <a:gd name="adj" fmla="val 0"/>
            </a:avLst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lIns="0" tIns="72000" rIns="0" bIns="72000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策略规则及指标管理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圆角矩形 42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1543050" y="4508500"/>
            <a:ext cx="4260850" cy="649288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19050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lIns="0" tIns="72000" rIns="0" bIns="72000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数据存储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圆角矩形 53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1543050" y="5949950"/>
            <a:ext cx="4248150" cy="719138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19050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lIns="0" tIns="72000" rIns="0" bIns="72000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特征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标签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圆角矩形 51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6078538" y="5924550"/>
            <a:ext cx="4105275" cy="744538"/>
          </a:xfrm>
          <a:prstGeom prst="roundRect">
            <a:avLst>
              <a:gd name="adj" fmla="val 0"/>
            </a:avLst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lIns="0" tIns="72000" rIns="0" bIns="72000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文档中心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285"/>
          <p:cNvSpPr txBox="1">
            <a:spLocks noChangeArrowheads="1"/>
          </p:cNvSpPr>
          <p:nvPr/>
        </p:nvSpPr>
        <p:spPr bwMode="auto">
          <a:xfrm>
            <a:off x="6306311" y="6308725"/>
            <a:ext cx="1177702" cy="27622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接口说明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285"/>
          <p:cNvSpPr txBox="1">
            <a:spLocks noChangeArrowheads="1"/>
          </p:cNvSpPr>
          <p:nvPr/>
        </p:nvSpPr>
        <p:spPr bwMode="auto">
          <a:xfrm>
            <a:off x="7716838" y="6308725"/>
            <a:ext cx="1011775" cy="27622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帮助文档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285"/>
          <p:cNvSpPr txBox="1">
            <a:spLocks noChangeArrowheads="1"/>
          </p:cNvSpPr>
          <p:nvPr/>
        </p:nvSpPr>
        <p:spPr bwMode="auto">
          <a:xfrm>
            <a:off x="8868314" y="6308725"/>
            <a:ext cx="1131518" cy="26352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问题反馈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1614488" y="4833938"/>
            <a:ext cx="1319212" cy="25082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0" tIns="72000" rIns="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内存库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3043238" y="4832350"/>
            <a:ext cx="1319212" cy="2524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0" tIns="72000" rIns="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关系型数据库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4471988" y="4832350"/>
            <a:ext cx="1319212" cy="2524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0" tIns="72000" rIns="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分布式数据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6191407" y="3692525"/>
            <a:ext cx="900112" cy="32547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策略管理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1614488" y="6308726"/>
            <a:ext cx="540000" cy="252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 anchorCtr="1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基础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2304808" y="6308726"/>
            <a:ext cx="540000" cy="252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 anchorCtr="1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行为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3770458" y="6308726"/>
            <a:ext cx="540000" cy="252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 anchorCtr="1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设备</a:t>
            </a:r>
          </a:p>
        </p:txBody>
      </p:sp>
      <p:sp>
        <p:nvSpPr>
          <p:cNvPr id="25" name="矩形 24"/>
          <p:cNvSpPr/>
          <p:nvPr/>
        </p:nvSpPr>
        <p:spPr bwMode="auto">
          <a:xfrm>
            <a:off x="5130871" y="6297614"/>
            <a:ext cx="540000" cy="252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 anchorCtr="1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交易</a:t>
            </a:r>
          </a:p>
        </p:txBody>
      </p:sp>
      <p:sp>
        <p:nvSpPr>
          <p:cNvPr id="26" name="矩形 25"/>
          <p:cNvSpPr/>
          <p:nvPr/>
        </p:nvSpPr>
        <p:spPr bwMode="auto">
          <a:xfrm>
            <a:off x="6367463" y="2708275"/>
            <a:ext cx="827087" cy="2524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用户管理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7278688" y="2708275"/>
            <a:ext cx="828675" cy="2524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角色管理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8191500" y="2708275"/>
            <a:ext cx="827088" cy="2524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接入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管理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9102725" y="2708275"/>
            <a:ext cx="828675" cy="2524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流量管理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圆角矩形 45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6078538" y="4221163"/>
            <a:ext cx="4105275" cy="737662"/>
          </a:xfrm>
          <a:prstGeom prst="roundRect">
            <a:avLst>
              <a:gd name="adj" fmla="val 0"/>
            </a:avLst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lIns="0" tIns="72000" rIns="0" bIns="72000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风险大盘监控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6643758" y="4581524"/>
            <a:ext cx="1008063" cy="30003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风险趋势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8706519" y="4579937"/>
            <a:ext cx="1008063" cy="30003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风险指标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圆角矩形 43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1543050" y="3789363"/>
            <a:ext cx="4262438" cy="6477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19050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lIns="0" tIns="72000" rIns="0" bIns="72000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数据计算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1616075" y="4121150"/>
            <a:ext cx="1006475" cy="2524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0" tIns="72000" rIns="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流式计算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2764204" y="4114800"/>
            <a:ext cx="989012" cy="25876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0" tIns="72000" rIns="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近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线计算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3914044" y="4124326"/>
            <a:ext cx="733425" cy="24447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0" tIns="72000" rIns="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离线计算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圆角矩形 51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1543050" y="5229225"/>
            <a:ext cx="4260850" cy="6477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19050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lIns="0" tIns="72000" rIns="0" bIns="72000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风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控模型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TextBox 285"/>
          <p:cNvSpPr txBox="1">
            <a:spLocks noChangeArrowheads="1"/>
          </p:cNvSpPr>
          <p:nvPr/>
        </p:nvSpPr>
        <p:spPr bwMode="auto">
          <a:xfrm>
            <a:off x="1614489" y="5530850"/>
            <a:ext cx="1149716" cy="28733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0" tIns="72000" rIns="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风控特征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TextBox 285"/>
          <p:cNvSpPr txBox="1">
            <a:spLocks noChangeArrowheads="1"/>
          </p:cNvSpPr>
          <p:nvPr/>
        </p:nvSpPr>
        <p:spPr bwMode="auto">
          <a:xfrm>
            <a:off x="2932501" y="5530850"/>
            <a:ext cx="1404937" cy="28733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0" tIns="72000" rIns="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风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控标签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TextBox 285"/>
          <p:cNvSpPr txBox="1">
            <a:spLocks noChangeArrowheads="1"/>
          </p:cNvSpPr>
          <p:nvPr/>
        </p:nvSpPr>
        <p:spPr bwMode="auto">
          <a:xfrm>
            <a:off x="4503738" y="5530850"/>
            <a:ext cx="1287462" cy="28733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0" tIns="72000" rIns="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数据挖掘模型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圆角矩形 43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1543050" y="3068638"/>
            <a:ext cx="4260850" cy="6477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19050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lIns="0" tIns="72000" rIns="0" bIns="72000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数据采集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矩形 46"/>
          <p:cNvSpPr/>
          <p:nvPr/>
        </p:nvSpPr>
        <p:spPr bwMode="auto">
          <a:xfrm>
            <a:off x="1616075" y="3397250"/>
            <a:ext cx="931863" cy="2524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0" tIns="72000" rIns="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实时</a:t>
            </a:r>
          </a:p>
        </p:txBody>
      </p:sp>
      <p:sp>
        <p:nvSpPr>
          <p:cNvPr id="48" name="矩形 47"/>
          <p:cNvSpPr/>
          <p:nvPr/>
        </p:nvSpPr>
        <p:spPr bwMode="auto">
          <a:xfrm>
            <a:off x="2667000" y="3397250"/>
            <a:ext cx="1020763" cy="2524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0" tIns="72000" rIns="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近线</a:t>
            </a:r>
          </a:p>
        </p:txBody>
      </p:sp>
      <p:sp>
        <p:nvSpPr>
          <p:cNvPr id="49" name="矩形 48"/>
          <p:cNvSpPr/>
          <p:nvPr/>
        </p:nvSpPr>
        <p:spPr bwMode="auto">
          <a:xfrm>
            <a:off x="3808413" y="3397250"/>
            <a:ext cx="931862" cy="2524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0" tIns="72000" rIns="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离线</a:t>
            </a:r>
          </a:p>
        </p:txBody>
      </p:sp>
      <p:sp>
        <p:nvSpPr>
          <p:cNvPr id="50" name="矩形 49"/>
          <p:cNvSpPr/>
          <p:nvPr/>
        </p:nvSpPr>
        <p:spPr bwMode="auto">
          <a:xfrm>
            <a:off x="4859338" y="3397250"/>
            <a:ext cx="931862" cy="2524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0" tIns="72000" rIns="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爬虫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圆角矩形 45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6078538" y="5055528"/>
            <a:ext cx="4105275" cy="772319"/>
          </a:xfrm>
          <a:prstGeom prst="roundRect">
            <a:avLst>
              <a:gd name="adj" fmla="val 0"/>
            </a:avLst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lIns="0" tIns="72000" rIns="0" bIns="72000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风险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分析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矩形 53"/>
          <p:cNvSpPr/>
          <p:nvPr/>
        </p:nvSpPr>
        <p:spPr bwMode="auto">
          <a:xfrm>
            <a:off x="4823967" y="4124326"/>
            <a:ext cx="733425" cy="24447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0" tIns="72000" rIns="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数据挖掘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矩形 55"/>
          <p:cNvSpPr/>
          <p:nvPr/>
        </p:nvSpPr>
        <p:spPr bwMode="auto">
          <a:xfrm>
            <a:off x="7191509" y="3702514"/>
            <a:ext cx="900112" cy="32547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规则管理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矩形 56"/>
          <p:cNvSpPr/>
          <p:nvPr/>
        </p:nvSpPr>
        <p:spPr bwMode="auto">
          <a:xfrm>
            <a:off x="8214492" y="3690897"/>
            <a:ext cx="900112" cy="32547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指标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字段</a:t>
            </a:r>
          </a:p>
        </p:txBody>
      </p:sp>
      <p:sp>
        <p:nvSpPr>
          <p:cNvPr id="58" name="矩形 57"/>
          <p:cNvSpPr/>
          <p:nvPr/>
        </p:nvSpPr>
        <p:spPr bwMode="auto">
          <a:xfrm>
            <a:off x="9207997" y="3702514"/>
            <a:ext cx="900112" cy="32547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特征标签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矩形 58"/>
          <p:cNvSpPr/>
          <p:nvPr/>
        </p:nvSpPr>
        <p:spPr bwMode="auto">
          <a:xfrm>
            <a:off x="6215017" y="5429024"/>
            <a:ext cx="900112" cy="3466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账户安全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矩形 59"/>
          <p:cNvSpPr/>
          <p:nvPr/>
        </p:nvSpPr>
        <p:spPr bwMode="auto">
          <a:xfrm>
            <a:off x="7215119" y="5439013"/>
            <a:ext cx="900112" cy="3466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内容安全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矩形 60"/>
          <p:cNvSpPr/>
          <p:nvPr/>
        </p:nvSpPr>
        <p:spPr bwMode="auto">
          <a:xfrm>
            <a:off x="8238102" y="5427396"/>
            <a:ext cx="900112" cy="3466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欺诈情报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矩形 61"/>
          <p:cNvSpPr/>
          <p:nvPr/>
        </p:nvSpPr>
        <p:spPr bwMode="auto">
          <a:xfrm>
            <a:off x="9231607" y="5439013"/>
            <a:ext cx="900112" cy="3466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反作弊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矩形 62"/>
          <p:cNvSpPr/>
          <p:nvPr/>
        </p:nvSpPr>
        <p:spPr bwMode="auto">
          <a:xfrm>
            <a:off x="1722438" y="2607244"/>
            <a:ext cx="900112" cy="3466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账户安全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矩形 63"/>
          <p:cNvSpPr/>
          <p:nvPr/>
        </p:nvSpPr>
        <p:spPr bwMode="auto">
          <a:xfrm>
            <a:off x="2722540" y="2617233"/>
            <a:ext cx="900112" cy="3466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内容安全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矩形 64"/>
          <p:cNvSpPr/>
          <p:nvPr/>
        </p:nvSpPr>
        <p:spPr bwMode="auto">
          <a:xfrm>
            <a:off x="3745523" y="2605616"/>
            <a:ext cx="900112" cy="3466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欺诈情报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矩形 65"/>
          <p:cNvSpPr/>
          <p:nvPr/>
        </p:nvSpPr>
        <p:spPr bwMode="auto">
          <a:xfrm>
            <a:off x="4739028" y="2617233"/>
            <a:ext cx="900112" cy="3466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反作弊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矩形 66"/>
          <p:cNvSpPr/>
          <p:nvPr/>
        </p:nvSpPr>
        <p:spPr bwMode="auto">
          <a:xfrm>
            <a:off x="3018958" y="6319457"/>
            <a:ext cx="540000" cy="252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 anchorCtr="1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环境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矩形 67"/>
          <p:cNvSpPr/>
          <p:nvPr/>
        </p:nvSpPr>
        <p:spPr bwMode="auto">
          <a:xfrm>
            <a:off x="4464765" y="6297613"/>
            <a:ext cx="540000" cy="252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9999"/>
            </a:solidFill>
            <a:miter lim="800000"/>
            <a:headEnd/>
            <a:tailEnd/>
          </a:ln>
        </p:spPr>
        <p:txBody>
          <a:bodyPr lIns="72000" tIns="72000" rIns="72000" bIns="72000" anchor="ctr" anchorCtr="1"/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关系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4569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907680" y="334169"/>
            <a:ext cx="6088063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风控技术架构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1402" y="1009349"/>
            <a:ext cx="9335640" cy="5530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7229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907680" y="334169"/>
            <a:ext cx="6088063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风控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架构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720505"/>
              </p:ext>
            </p:extLst>
          </p:nvPr>
        </p:nvGraphicFramePr>
        <p:xfrm>
          <a:off x="1663699" y="1202532"/>
          <a:ext cx="8251399" cy="5591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Visio" r:id="rId4" imgW="9402665" imgH="6432056" progId="Visio.Drawing.15">
                  <p:embed/>
                </p:oleObj>
              </mc:Choice>
              <mc:Fallback>
                <p:oleObj name="Visio" r:id="rId4" imgW="9402665" imgH="643205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699" y="1202532"/>
                        <a:ext cx="8251399" cy="55919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8912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907680" y="334169"/>
            <a:ext cx="6088063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风控部署架构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7068387"/>
              </p:ext>
            </p:extLst>
          </p:nvPr>
        </p:nvGraphicFramePr>
        <p:xfrm>
          <a:off x="1448585" y="1108097"/>
          <a:ext cx="9421562" cy="554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9" name="Visio" r:id="rId4" imgW="10148253" imgH="5971420" progId="Visio.Drawing.15">
                  <p:embed/>
                </p:oleObj>
              </mc:Choice>
              <mc:Fallback>
                <p:oleObj name="Visio" r:id="rId4" imgW="10148253" imgH="59714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48585" y="1108097"/>
                        <a:ext cx="9421562" cy="55441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6260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49</TotalTime>
  <Words>243</Words>
  <Application>Microsoft Office PowerPoint</Application>
  <PresentationFormat>宽屏</PresentationFormat>
  <Paragraphs>105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6" baseType="lpstr">
      <vt:lpstr>宋体</vt:lpstr>
      <vt:lpstr>微软雅黑</vt:lpstr>
      <vt:lpstr>Arial</vt:lpstr>
      <vt:lpstr>Calibri</vt:lpstr>
      <vt:lpstr>Calibri Light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hin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ai Echo</dc:creator>
  <cp:lastModifiedBy>李雄峰</cp:lastModifiedBy>
  <cp:revision>112</cp:revision>
  <dcterms:created xsi:type="dcterms:W3CDTF">2016-07-11T08:33:23Z</dcterms:created>
  <dcterms:modified xsi:type="dcterms:W3CDTF">2017-05-15T09:15:57Z</dcterms:modified>
</cp:coreProperties>
</file>